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402.05pt" o:ole="">
            <v:imagedata r:id="rId7" o:title=""/>
          </v:shape>
          <o:OLEObject Type="Embed" ProgID="Visio.Drawing.15" ShapeID="_x0000_i1025" DrawAspect="Content" ObjectID="_1486284921"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12051B" w:rsidRPr="0012051B" w:rsidRDefault="0012051B" w:rsidP="00E9259D">
      <w:pPr>
        <w:spacing w:after="0" w:line="240" w:lineRule="auto"/>
        <w:rPr>
          <w:b/>
          <w:sz w:val="24"/>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12051B"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B05404" w:rsidRDefault="00B05404" w:rsidP="00E9259D">
      <w:pPr>
        <w:spacing w:after="0" w:line="240" w:lineRule="auto"/>
        <w:rPr>
          <w:b/>
          <w:sz w:val="32"/>
          <w:szCs w:val="32"/>
          <w:u w:val="single"/>
        </w:rPr>
      </w:pPr>
      <w:r w:rsidRPr="00B05404">
        <w:rPr>
          <w:b/>
          <w:sz w:val="32"/>
          <w:szCs w:val="32"/>
          <w:u w:val="single"/>
        </w:rPr>
        <w:lastRenderedPageBreak/>
        <w:t>Building</w:t>
      </w:r>
    </w:p>
    <w:p w:rsidR="0012051B" w:rsidRPr="00B05404" w:rsidRDefault="0012051B" w:rsidP="00E9259D">
      <w:pPr>
        <w:spacing w:after="0" w:line="240" w:lineRule="auto"/>
        <w:rPr>
          <w:b/>
          <w:sz w:val="32"/>
          <w:szCs w:val="32"/>
          <w:u w:val="single"/>
        </w:rPr>
      </w:pP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B149D5" w:rsidRDefault="00D71187" w:rsidP="00E9259D">
      <w:pPr>
        <w:spacing w:after="0" w:line="240" w:lineRule="auto"/>
        <w:rPr>
          <w:b/>
          <w:sz w:val="32"/>
          <w:szCs w:val="24"/>
          <w:u w:val="single"/>
        </w:rPr>
      </w:pPr>
      <w:r>
        <w:rPr>
          <w:b/>
          <w:sz w:val="32"/>
          <w:szCs w:val="24"/>
          <w:u w:val="single"/>
        </w:rPr>
        <w:t>Units</w:t>
      </w:r>
    </w:p>
    <w:p w:rsidR="0012051B" w:rsidRDefault="0012051B"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12051B" w:rsidRDefault="0012051B" w:rsidP="00E9259D">
      <w:pPr>
        <w:spacing w:after="0" w:line="240" w:lineRule="auto"/>
        <w:rPr>
          <w:b/>
          <w:sz w:val="32"/>
          <w:u w:val="single"/>
        </w:rPr>
      </w:pP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Default="00F66B75" w:rsidP="00E9259D">
      <w:pPr>
        <w:spacing w:after="0" w:line="240" w:lineRule="auto"/>
        <w:rPr>
          <w:b/>
          <w:sz w:val="32"/>
          <w:u w:val="single"/>
        </w:rPr>
      </w:pPr>
      <w:r w:rsidRPr="00F66B75">
        <w:rPr>
          <w:b/>
          <w:sz w:val="32"/>
          <w:u w:val="single"/>
        </w:rPr>
        <w:t>Enemy</w:t>
      </w:r>
    </w:p>
    <w:p w:rsidR="0012051B" w:rsidRPr="00F66B75" w:rsidRDefault="0012051B" w:rsidP="00E9259D">
      <w:pPr>
        <w:spacing w:after="0" w:line="240" w:lineRule="auto"/>
        <w:rPr>
          <w:b/>
          <w:sz w:val="32"/>
          <w:u w:val="single"/>
        </w:rPr>
      </w:pP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Default="00DE2B38" w:rsidP="00E9259D">
      <w:pPr>
        <w:spacing w:after="0" w:line="240" w:lineRule="auto"/>
        <w:rPr>
          <w:b/>
          <w:sz w:val="32"/>
          <w:u w:val="single"/>
        </w:rPr>
      </w:pPr>
      <w:r w:rsidRPr="00DE2B38">
        <w:rPr>
          <w:b/>
          <w:sz w:val="32"/>
          <w:u w:val="single"/>
        </w:rPr>
        <w:t>Space</w:t>
      </w:r>
    </w:p>
    <w:p w:rsidR="0012051B" w:rsidRPr="00DE2B38" w:rsidRDefault="0012051B" w:rsidP="00E9259D">
      <w:pPr>
        <w:spacing w:after="0" w:line="240" w:lineRule="auto"/>
        <w:rPr>
          <w:b/>
          <w:sz w:val="32"/>
          <w:u w:val="single"/>
        </w:rPr>
      </w:pP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382519" w:rsidRDefault="00382519" w:rsidP="00E9259D">
      <w:pPr>
        <w:spacing w:after="0" w:line="240" w:lineRule="auto"/>
        <w:rPr>
          <w:b/>
          <w:sz w:val="32"/>
          <w:u w:val="single"/>
        </w:rPr>
      </w:pPr>
      <w:r>
        <w:rPr>
          <w:b/>
          <w:sz w:val="32"/>
          <w:u w:val="single"/>
        </w:rPr>
        <w:lastRenderedPageBreak/>
        <w:t>Domain Class Diagram</w:t>
      </w:r>
    </w:p>
    <w:p w:rsidR="00382519" w:rsidRDefault="00536439" w:rsidP="00E9259D">
      <w:pPr>
        <w:spacing w:after="0" w:line="240" w:lineRule="auto"/>
        <w:rPr>
          <w:b/>
          <w:sz w:val="32"/>
          <w:u w:val="single"/>
        </w:rPr>
      </w:pPr>
      <w:r>
        <w:object w:dxaOrig="16110" w:dyaOrig="9526">
          <v:shape id="_x0000_i1029" type="#_x0000_t75" style="width:451pt;height:266.7pt" o:ole="">
            <v:imagedata r:id="rId11" o:title=""/>
          </v:shape>
          <o:OLEObject Type="Embed" ProgID="Visio.Drawing.15" ShapeID="_x0000_i1029" DrawAspect="Content" ObjectID="_1486284922" r:id="rId12"/>
        </w:object>
      </w:r>
      <w:bookmarkStart w:id="0" w:name="_GoBack"/>
      <w:bookmarkEnd w:id="0"/>
    </w:p>
    <w:p w:rsidR="00382519" w:rsidRDefault="00382519"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10E85" w:rsidRDefault="00710E85" w:rsidP="00E9259D">
      <w:pPr>
        <w:spacing w:after="0" w:line="240" w:lineRule="auto"/>
        <w:rPr>
          <w:b/>
          <w:sz w:val="32"/>
          <w:u w:val="single"/>
        </w:rPr>
      </w:pPr>
    </w:p>
    <w:p w:rsidR="007A19A6" w:rsidRDefault="007A19A6"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Design Class Diagram</w:t>
      </w:r>
    </w:p>
    <w:p w:rsidR="00382519" w:rsidRDefault="00382519" w:rsidP="00E9259D">
      <w:pPr>
        <w:spacing w:after="0" w:line="240" w:lineRule="auto"/>
        <w:rPr>
          <w:b/>
          <w:sz w:val="32"/>
          <w:u w:val="single"/>
        </w:rPr>
      </w:pPr>
    </w:p>
    <w:p w:rsidR="0012051B" w:rsidRDefault="0012051B" w:rsidP="00E9259D">
      <w:pPr>
        <w:spacing w:after="0" w:line="240" w:lineRule="auto"/>
        <w:rPr>
          <w:b/>
          <w:sz w:val="32"/>
          <w:u w:val="single"/>
        </w:rPr>
      </w:pPr>
    </w:p>
    <w:p w:rsidR="00382519" w:rsidRDefault="00382519" w:rsidP="00E9259D">
      <w:pPr>
        <w:spacing w:after="0" w:line="240" w:lineRule="auto"/>
        <w:rPr>
          <w:b/>
          <w:sz w:val="28"/>
        </w:rPr>
      </w:pPr>
      <w:r>
        <w:rPr>
          <w:b/>
          <w:sz w:val="28"/>
        </w:rPr>
        <w:t>CRC Cards</w:t>
      </w: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lastRenderedPageBreak/>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lastRenderedPageBreak/>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6" type="#_x0000_t75" style="width:452.75pt;height:382.45pt" o:ole="">
            <v:imagedata r:id="rId13" o:title=""/>
          </v:shape>
          <o:OLEObject Type="Embed" ProgID="Visio.Drawing.15" ShapeID="_x0000_i1026" DrawAspect="Content" ObjectID="_1486284923" r:id="rId14"/>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7" type="#_x0000_t75" style="width:426.25pt;height:330.05pt" o:ole="">
            <v:imagedata r:id="rId15" o:title=""/>
          </v:shape>
          <o:OLEObject Type="Embed" ProgID="Visio.Drawing.15" ShapeID="_x0000_i1027" DrawAspect="Content" ObjectID="_1486284924" r:id="rId16"/>
        </w:object>
      </w:r>
    </w:p>
    <w:p w:rsidR="00CC118C" w:rsidRDefault="00CC118C" w:rsidP="00E9259D">
      <w:pPr>
        <w:spacing w:after="0" w:line="240" w:lineRule="auto"/>
        <w:rPr>
          <w:b/>
          <w:sz w:val="32"/>
          <w:u w:val="single"/>
        </w:rPr>
      </w:pPr>
      <w:r>
        <w:object w:dxaOrig="12165" w:dyaOrig="9061">
          <v:shape id="_x0000_i1028" type="#_x0000_t75" style="width:424.5pt;height:316.8pt" o:ole="">
            <v:imagedata r:id="rId17" o:title=""/>
          </v:shape>
          <o:OLEObject Type="Embed" ProgID="Visio.Drawing.15" ShapeID="_x0000_i1028" DrawAspect="Content" ObjectID="_1486284925" r:id="rId18"/>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5D7C" w:rsidRDefault="00055D7C" w:rsidP="001E5162">
      <w:pPr>
        <w:spacing w:after="0" w:line="240" w:lineRule="auto"/>
      </w:pPr>
      <w:r>
        <w:separator/>
      </w:r>
    </w:p>
  </w:endnote>
  <w:endnote w:type="continuationSeparator" w:id="0">
    <w:p w:rsidR="00055D7C" w:rsidRDefault="00055D7C"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5D7C" w:rsidRDefault="00055D7C" w:rsidP="001E5162">
      <w:pPr>
        <w:spacing w:after="0" w:line="240" w:lineRule="auto"/>
      </w:pPr>
      <w:r>
        <w:separator/>
      </w:r>
    </w:p>
  </w:footnote>
  <w:footnote w:type="continuationSeparator" w:id="0">
    <w:p w:rsidR="00055D7C" w:rsidRDefault="00055D7C"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55D7C"/>
    <w:rsid w:val="00061425"/>
    <w:rsid w:val="00061B9A"/>
    <w:rsid w:val="00081F25"/>
    <w:rsid w:val="0012051B"/>
    <w:rsid w:val="001E5162"/>
    <w:rsid w:val="002C1C33"/>
    <w:rsid w:val="00382519"/>
    <w:rsid w:val="004E62BD"/>
    <w:rsid w:val="00536439"/>
    <w:rsid w:val="00710E85"/>
    <w:rsid w:val="00771424"/>
    <w:rsid w:val="007A19A6"/>
    <w:rsid w:val="00846F62"/>
    <w:rsid w:val="008A0449"/>
    <w:rsid w:val="008B6D4A"/>
    <w:rsid w:val="009B4CCA"/>
    <w:rsid w:val="009D73E9"/>
    <w:rsid w:val="00AD0FEF"/>
    <w:rsid w:val="00B05404"/>
    <w:rsid w:val="00B149D5"/>
    <w:rsid w:val="00CC118C"/>
    <w:rsid w:val="00D309BA"/>
    <w:rsid w:val="00D50EF4"/>
    <w:rsid w:val="00D53251"/>
    <w:rsid w:val="00D71187"/>
    <w:rsid w:val="00DE2B38"/>
    <w:rsid w:val="00E07441"/>
    <w:rsid w:val="00E35DA2"/>
    <w:rsid w:val="00E529F0"/>
    <w:rsid w:val="00E750CF"/>
    <w:rsid w:val="00E9259D"/>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1</Pages>
  <Words>2335</Words>
  <Characters>1331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5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18</cp:revision>
  <dcterms:created xsi:type="dcterms:W3CDTF">2015-02-19T15:24:00Z</dcterms:created>
  <dcterms:modified xsi:type="dcterms:W3CDTF">2015-02-24T12:09:00Z</dcterms:modified>
</cp:coreProperties>
</file>